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60E8BD39" w:rsidR="001E4639" w:rsidRPr="007F0B47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7F0B47">
        <w:rPr>
          <w:rFonts w:ascii="Times New Roman" w:eastAsia="Times New Roman" w:hAnsi="Times New Roman" w:cs="Times New Roman"/>
          <w:sz w:val="28"/>
          <w:szCs w:val="28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04E20BE" w:rsidR="001E4639" w:rsidRP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D918B2" w14:textId="491BB83B" w:rsidR="001E4639" w:rsidRDefault="0050114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0114C">
        <w:rPr>
          <w:rFonts w:ascii="Times New Roman" w:hAnsi="Times New Roman" w:cs="Times New Roman"/>
          <w:sz w:val="28"/>
          <w:szCs w:val="28"/>
          <w:lang w:val="ru-RU"/>
        </w:rPr>
        <w:t>Дано натуральное число n. Найти все меньшие n числа Мерсена. (Простое число называется числом Мерсена, если оно может быть представлено в виде 2р – 1, где р – тоже простое число.</w:t>
      </w:r>
    </w:p>
    <w:p w14:paraId="477784B4" w14:textId="77777777" w:rsidR="001263F7" w:rsidRPr="00C248E0" w:rsidRDefault="001263F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7F0B47" w:rsidRDefault="001E4639">
      <w:pPr>
        <w:jc w:val="center"/>
        <w:rPr>
          <w:b/>
          <w:sz w:val="20"/>
          <w:szCs w:val="20"/>
          <w:lang w:val="ru-RU"/>
        </w:rPr>
      </w:pPr>
    </w:p>
    <w:p w14:paraId="70429E5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46C137D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7D87EA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623B2D1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System.SysUtils;</w:t>
      </w:r>
    </w:p>
    <w:p w14:paraId="133D1B5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A4E2E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1466145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AX_VALUE = 3000000000;</w:t>
      </w:r>
    </w:p>
    <w:p w14:paraId="2B26107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IN_VALUE = 1;</w:t>
      </w:r>
    </w:p>
    <w:p w14:paraId="6E5353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DB9B87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cedure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PrintInf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);</w:t>
      </w:r>
    </w:p>
    <w:p w14:paraId="28E5AE1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E5405B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('Программа вычисляет все числа Марсена меньше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, где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[',</w:t>
      </w:r>
    </w:p>
    <w:p w14:paraId="486D00A5" w14:textId="0A880E9F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MIN_VALUE, ', ', MAX_VALUE, ']');</w:t>
      </w:r>
    </w:p>
    <w:p w14:paraId="0D5455E9" w14:textId="77777777" w:rsid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Writel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('Число Мерсена -- простое число, которое можно представить в виде 2^р – 1, </w:t>
      </w:r>
    </w:p>
    <w:p w14:paraId="18BEA3BE" w14:textId="0C45CBA8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 р – тоже простое число.');</w:t>
      </w:r>
    </w:p>
    <w:p w14:paraId="649C75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15F579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1B119B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Function InputNum(): FixedUInt;</w:t>
      </w:r>
    </w:p>
    <w:p w14:paraId="22339E9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157503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er: FixedUInt;</w:t>
      </w:r>
    </w:p>
    <w:p w14:paraId="7DADD7A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1137E57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869A8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78673E7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2BD4381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Writeln('Введите n');</w:t>
      </w:r>
    </w:p>
    <w:p w14:paraId="0777C0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1811ED8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Readln(Number);</w:t>
      </w:r>
    </w:p>
    <w:p w14:paraId="02D146F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319BD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'Ошибка, не верный тип данных!');</w:t>
      </w:r>
    </w:p>
    <w:p w14:paraId="42A19A4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IsCorrect := False;</w:t>
      </w:r>
    </w:p>
    <w:p w14:paraId="4CA9371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12B3534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IsCorrect And (Number &lt; MIN_VALUE) Or (Number &gt; MAX_VALUE)) Then</w:t>
      </w:r>
    </w:p>
    <w:p w14:paraId="048DE60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2BDF58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5C8120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Writeln('Ошибка, число должно быть больше ', MIN_VALUE,</w:t>
      </w:r>
    </w:p>
    <w:p w14:paraId="60BDFEED" w14:textId="56ED57F2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</w:t>
      </w: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' и меньше ', </w:t>
      </w:r>
      <w:r w:rsidRPr="00A52098">
        <w:rPr>
          <w:rFonts w:ascii="Consolas" w:eastAsia="Consolas" w:hAnsi="Consolas" w:cs="Consolas"/>
          <w:iCs/>
          <w:sz w:val="20"/>
          <w:szCs w:val="20"/>
        </w:rPr>
        <w:t>MAX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_</w:t>
      </w:r>
      <w:r w:rsidRPr="00A52098">
        <w:rPr>
          <w:rFonts w:ascii="Consolas" w:eastAsia="Consolas" w:hAnsi="Consolas" w:cs="Consolas"/>
          <w:iCs/>
          <w:sz w:val="20"/>
          <w:szCs w:val="20"/>
        </w:rPr>
        <w:t>VALUE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);</w:t>
      </w:r>
    </w:p>
    <w:p w14:paraId="73E9AA3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63474F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0579334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nputNum := Number;</w:t>
      </w:r>
    </w:p>
    <w:p w14:paraId="15B1001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25C346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66538EB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Function IsNumSimpl(Numb: FixedUInt): Boolean;</w:t>
      </w:r>
    </w:p>
    <w:p w14:paraId="2E97C66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FA2F37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Simpl: Boolean;</w:t>
      </w:r>
    </w:p>
    <w:p w14:paraId="796245A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Sqrt, I: Integer;</w:t>
      </w:r>
    </w:p>
    <w:p w14:paraId="4A1852A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227586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Sqrt := Trunc(Sqrt(Numb));</w:t>
      </w:r>
    </w:p>
    <w:p w14:paraId="5A769CA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Simpl := True;</w:t>
      </w:r>
    </w:p>
    <w:p w14:paraId="13640E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f (Numb &gt; 3) Then</w:t>
      </w:r>
    </w:p>
    <w:p w14:paraId="0097C1E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For I := 2 To NumbSqrt Do</w:t>
      </w:r>
    </w:p>
    <w:p w14:paraId="58F6C46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If (Numb Mod I = 0) Then</w:t>
      </w:r>
    </w:p>
    <w:p w14:paraId="0DD9D5E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    IsSimpl := False;</w:t>
      </w:r>
    </w:p>
    <w:p w14:paraId="78EFB1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1E6AC0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NumSimpl := IsSimpl;</w:t>
      </w:r>
    </w:p>
    <w:p w14:paraId="006A271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6B2C0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4183B2C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cedure PrintMersNum(HighBord: FixedUInt);</w:t>
      </w:r>
    </w:p>
    <w:p w14:paraId="746E3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29FA7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BordIncross: Boolean;</w:t>
      </w:r>
    </w:p>
    <w:p w14:paraId="01D7BF8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ersenNum: FixedUInt;</w:t>
      </w:r>
    </w:p>
    <w:p w14:paraId="4CDBDE9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: Integer;</w:t>
      </w:r>
    </w:p>
    <w:p w14:paraId="29F7D9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45EB66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ersenNum := 1;</w:t>
      </w:r>
    </w:p>
    <w:p w14:paraId="6089214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 := 2;</w:t>
      </w:r>
    </w:p>
    <w:p w14:paraId="07CF7F8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sBordIncross := True;</w:t>
      </w:r>
    </w:p>
    <w:p w14:paraId="3E5C683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While IsBordIncross Do</w:t>
      </w:r>
    </w:p>
    <w:p w14:paraId="7A16B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54851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MersenNum := MersenNum * 2 + 1;</w:t>
      </w:r>
    </w:p>
    <w:p w14:paraId="102EF5F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sBordIncross := MersenNum &lt; HighBord;</w:t>
      </w:r>
    </w:p>
    <w:p w14:paraId="749E3CF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IsBordIncross And IsNumSimpl(I) And IsNumSimpl(MersenNum)) Then</w:t>
      </w:r>
    </w:p>
    <w:p w14:paraId="75950FA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Writeln('Mersen(', I, ') -- ', MersenNum);</w:t>
      </w:r>
    </w:p>
    <w:p w14:paraId="7286E16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nc(I);</w:t>
      </w:r>
    </w:p>
    <w:p w14:paraId="3B82BF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1E764C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51316F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863E8C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BE6E4B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HighBorder: FixedUInt;</w:t>
      </w:r>
    </w:p>
    <w:p w14:paraId="63E18EC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5F2E84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6A06B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PrintInf;</w:t>
      </w:r>
    </w:p>
    <w:p w14:paraId="233E143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HighBorder := InputNum();</w:t>
      </w:r>
    </w:p>
    <w:p w14:paraId="1F99754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PrintMersNum(HighBorder);</w:t>
      </w:r>
    </w:p>
    <w:p w14:paraId="5D3486E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Readln;</w:t>
      </w:r>
    </w:p>
    <w:p w14:paraId="7CA82C02" w14:textId="4327ED30" w:rsidR="007F0B47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.</w:t>
      </w:r>
    </w:p>
    <w:p w14:paraId="2C8BBB47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17762F39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2AE2F5AE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5803D62" w14:textId="12F3B7E8" w:rsidR="001E4639" w:rsidRPr="007F0B47" w:rsidRDefault="00C248E0" w:rsidP="007F0B47">
      <w:pPr>
        <w:jc w:val="center"/>
        <w:rPr>
          <w:b/>
          <w:sz w:val="20"/>
          <w:szCs w:val="20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7F0B47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7F0B47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7F0B47">
        <w:rPr>
          <w:rFonts w:ascii="Times New Roman" w:hAnsi="Times New Roman" w:cs="Times New Roman"/>
          <w:b/>
          <w:sz w:val="28"/>
          <w:szCs w:val="20"/>
        </w:rPr>
        <w:t>++:</w:t>
      </w:r>
    </w:p>
    <w:p w14:paraId="03BFBA89" w14:textId="77777777" w:rsidR="001E4639" w:rsidRPr="00A52098" w:rsidRDefault="001E4639">
      <w:pPr>
        <w:jc w:val="center"/>
        <w:rPr>
          <w:b/>
          <w:sz w:val="20"/>
          <w:szCs w:val="20"/>
          <w:lang w:val="ru-RU"/>
        </w:rPr>
      </w:pPr>
    </w:p>
    <w:p w14:paraId="12368D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#include &lt;iostream&gt;</w:t>
      </w:r>
    </w:p>
    <w:p w14:paraId="51E65D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using std::cout;</w:t>
      </w:r>
    </w:p>
    <w:p w14:paraId="0D8C737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using std::cin;</w:t>
      </w:r>
    </w:p>
    <w:p w14:paraId="6036A1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AEB16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7D21B2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unsigned int MAX_VALUE = 3000000000;</w:t>
      </w:r>
    </w:p>
    <w:p w14:paraId="726890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int MIN_VALUE = 1;</w:t>
      </w:r>
    </w:p>
    <w:p w14:paraId="307740E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6A011D1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void printInf()</w:t>
      </w:r>
    </w:p>
    <w:p w14:paraId="47C66A1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6699DE6C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Программа вычисляет все числа Марсена меньш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, гд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[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</w:t>
      </w:r>
      <w:r>
        <w:rPr>
          <w:rFonts w:ascii="Cascadia Mono" w:hAnsi="Cascadia Mono" w:cs="Cascadia Mono"/>
          <w:sz w:val="19"/>
          <w:szCs w:val="19"/>
          <w:lang w:val="ru-RU"/>
        </w:rPr>
        <w:t xml:space="preserve">        </w:t>
      </w:r>
    </w:p>
    <w:p w14:paraId="21E04FDE" w14:textId="06F5D7B5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", " 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]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3FEB32C3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Число Мерсена -- простое число, которое можно представить в виде 2^р – 1, </w:t>
      </w:r>
    </w:p>
    <w:p w14:paraId="3564BFE1" w14:textId="68D5C72F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где р – тоже простое число.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7521F8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33461C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3C85B8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unsigned int inputNum()</w:t>
      </w:r>
    </w:p>
    <w:p w14:paraId="586CACC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5C2D1A7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number;</w:t>
      </w:r>
    </w:p>
    <w:p w14:paraId="495E498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isIncorrect;</w:t>
      </w:r>
    </w:p>
    <w:p w14:paraId="4138E1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do</w:t>
      </w:r>
    </w:p>
    <w:p w14:paraId="3E2E8F5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1B3EA3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sIncorrect = false;</w:t>
      </w:r>
    </w:p>
    <w:p w14:paraId="4D0B838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lastRenderedPageBreak/>
        <w:t xml:space="preserve">        cin &gt;&gt; number;</w:t>
      </w:r>
    </w:p>
    <w:p w14:paraId="4DC0F77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cin.fail())</w:t>
      </w:r>
    </w:p>
    <w:p w14:paraId="7EE2063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4014529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66B1BE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4BF29F8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cin.get() != '\n');</w:t>
      </w:r>
    </w:p>
    <w:p w14:paraId="35DF206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sIncorrect = true;</w:t>
      </w:r>
    </w:p>
    <w:p w14:paraId="4BEB4D9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1D0C4D7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!isIncorrect &amp;&amp; cin.get() !=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)</w:t>
      </w:r>
    </w:p>
    <w:p w14:paraId="7C05474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{</w:t>
      </w:r>
    </w:p>
    <w:p w14:paraId="718CD96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437CC6B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24E132C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cin.get() != '\n');</w:t>
      </w:r>
    </w:p>
    <w:p w14:paraId="6E65C84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sIncorrect = true;</w:t>
      </w:r>
    </w:p>
    <w:p w14:paraId="51C0DFF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F5C41D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!isIncorrect &amp;&amp; (number &gt; MAX_VALUE || number &lt; MIN_VALUE))</w:t>
      </w:r>
    </w:p>
    <w:p w14:paraId="4157E4A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02DAAC1D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cout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число должно быть больше 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 и меньше " </w:t>
      </w:r>
    </w:p>
    <w:p w14:paraId="63EA9515" w14:textId="035CEFC9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';</w:t>
      </w:r>
    </w:p>
    <w:p w14:paraId="396620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isIncorrect = true;</w:t>
      </w:r>
    </w:p>
    <w:p w14:paraId="1E0C8C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27188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 while (isIncorrect);</w:t>
      </w:r>
    </w:p>
    <w:p w14:paraId="3887CF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number;</w:t>
      </w:r>
    </w:p>
    <w:p w14:paraId="4D2AFC4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051BF87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D16F5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bool isNumSimple(int numb)</w:t>
      </w:r>
    </w:p>
    <w:p w14:paraId="14C399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2EECB87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float numbSqrt;</w:t>
      </w:r>
    </w:p>
    <w:p w14:paraId="4A6E069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numbSqrt = sqrt(numb) + 1;</w:t>
      </w:r>
    </w:p>
    <w:p w14:paraId="79FFF31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f (numb &gt; 3)</w:t>
      </w:r>
    </w:p>
    <w:p w14:paraId="6B1DE5E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for (int i = 2; i &lt; numbSqrt; i++)</w:t>
      </w:r>
    </w:p>
    <w:p w14:paraId="750A282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f (numb % i == 0)</w:t>
      </w:r>
    </w:p>
    <w:p w14:paraId="21B2905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    return false;</w:t>
      </w:r>
    </w:p>
    <w:p w14:paraId="5A59554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true;</w:t>
      </w:r>
    </w:p>
    <w:p w14:paraId="3028F9D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2F060C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6191D2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void printMersNum(unsigned int highBorder)</w:t>
      </w:r>
    </w:p>
    <w:p w14:paraId="5C7F440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196237A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isBordIncros;</w:t>
      </w:r>
    </w:p>
    <w:p w14:paraId="67FE03D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nt mersenNum, i;</w:t>
      </w:r>
    </w:p>
    <w:p w14:paraId="16E556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mersenNum = 1;</w:t>
      </w:r>
    </w:p>
    <w:p w14:paraId="772D691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 = 2;</w:t>
      </w:r>
    </w:p>
    <w:p w14:paraId="2426A23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sBordIncros = true;</w:t>
      </w:r>
    </w:p>
    <w:p w14:paraId="792A6E7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while (isBordIncros)</w:t>
      </w:r>
    </w:p>
    <w:p w14:paraId="6BDDFFC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3EA9BEF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mersenNum = mersenNum * 2 + 1;</w:t>
      </w:r>
    </w:p>
    <w:p w14:paraId="111015E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sBordIncros = mersenNum &lt; highBorder;</w:t>
      </w:r>
    </w:p>
    <w:p w14:paraId="3125D2C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isBordIncros &amp;&amp; isNumSimple(i) &amp;&amp; isNumSimple(mersenNum))</w:t>
      </w:r>
    </w:p>
    <w:p w14:paraId="1314FB0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cout &lt;&lt; "Mersen(" &lt;&lt; i &lt;&lt; ") -- " &lt;&lt; mersenNum &lt;&lt; '\n';</w:t>
      </w:r>
    </w:p>
    <w:p w14:paraId="26EF45B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++;</w:t>
      </w:r>
    </w:p>
    <w:p w14:paraId="44522ED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</w:t>
      </w:r>
    </w:p>
    <w:p w14:paraId="1FDC7C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6899494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5B9DD2B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int main()</w:t>
      </w:r>
    </w:p>
    <w:p w14:paraId="50A94B6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09BDE27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setlocale(0, "");</w:t>
      </w:r>
    </w:p>
    <w:p w14:paraId="54A4DBD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hihgBorder;</w:t>
      </w:r>
    </w:p>
    <w:p w14:paraId="5392E2A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printInf();</w:t>
      </w:r>
    </w:p>
    <w:p w14:paraId="450E242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hihgBorder = inputNum();</w:t>
      </w:r>
    </w:p>
    <w:p w14:paraId="4A8E56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printMersNum(hihgBorder);</w:t>
      </w:r>
    </w:p>
    <w:p w14:paraId="51AC322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0;</w:t>
      </w:r>
    </w:p>
    <w:p w14:paraId="6F315DD9" w14:textId="560CE0E0" w:rsidR="008333F9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59D8C314" w14:textId="77777777" w:rsidR="005C4F09" w:rsidRDefault="005C4F09" w:rsidP="008333F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57AC781" w14:textId="77777777" w:rsidR="001263F7" w:rsidRDefault="001263F7" w:rsidP="008333F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7E36776" w14:textId="4F2ABBFD" w:rsidR="001E4639" w:rsidRPr="001A2EEE" w:rsidRDefault="00C248E0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788D5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>import java.util.Scanner;</w:t>
      </w:r>
    </w:p>
    <w:p w14:paraId="3ED38B7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9B136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>public class Main {</w:t>
      </w:r>
    </w:p>
    <w:p w14:paraId="5C450E5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printInf(int min,long max){</w:t>
      </w:r>
    </w:p>
    <w:p w14:paraId="60442653" w14:textId="77777777" w:rsidR="008333F9" w:rsidRPr="008333F9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</w:rPr>
        <w:t xml:space="preserve">        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println</w:t>
      </w:r>
      <w:r w:rsidRPr="008333F9">
        <w:rPr>
          <w:rFonts w:ascii="Consolas" w:hAnsi="Consolas"/>
          <w:sz w:val="20"/>
          <w:szCs w:val="20"/>
          <w:lang w:val="ru-RU"/>
        </w:rPr>
        <w:t xml:space="preserve">("Программа вычисляет все числа Марсена меньш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, гд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 ["+ </w:t>
      </w:r>
      <w:r w:rsidRPr="008333F9">
        <w:rPr>
          <w:rFonts w:ascii="Consolas" w:hAnsi="Consolas"/>
          <w:sz w:val="20"/>
          <w:szCs w:val="20"/>
        </w:rPr>
        <w:t>min</w:t>
      </w:r>
      <w:r w:rsidRPr="008333F9">
        <w:rPr>
          <w:rFonts w:ascii="Consolas" w:hAnsi="Consolas"/>
          <w:sz w:val="20"/>
          <w:szCs w:val="20"/>
          <w:lang w:val="ru-RU"/>
        </w:rPr>
        <w:t xml:space="preserve"> +", "+ </w:t>
      </w:r>
      <w:r w:rsidRPr="008333F9">
        <w:rPr>
          <w:rFonts w:ascii="Consolas" w:hAnsi="Consolas"/>
          <w:sz w:val="20"/>
          <w:szCs w:val="20"/>
        </w:rPr>
        <w:t>max</w:t>
      </w:r>
      <w:r w:rsidRPr="008333F9">
        <w:rPr>
          <w:rFonts w:ascii="Consolas" w:hAnsi="Consolas"/>
          <w:sz w:val="20"/>
          <w:szCs w:val="20"/>
          <w:lang w:val="ru-RU"/>
        </w:rPr>
        <w:t xml:space="preserve"> +"]");</w:t>
      </w:r>
    </w:p>
    <w:p w14:paraId="317F2E9F" w14:textId="77777777" w:rsidR="008333F9" w:rsidRPr="008333F9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println</w:t>
      </w:r>
      <w:r w:rsidRPr="008333F9">
        <w:rPr>
          <w:rFonts w:ascii="Consolas" w:hAnsi="Consolas"/>
          <w:sz w:val="20"/>
          <w:szCs w:val="20"/>
          <w:lang w:val="ru-RU"/>
        </w:rPr>
        <w:t>("Число Мерсена -- простое число, которое можно представить в виде 2^р – 1, где р – тоже простое число.");</w:t>
      </w:r>
    </w:p>
    <w:p w14:paraId="772C55E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</w:t>
      </w:r>
      <w:r w:rsidRPr="008333F9">
        <w:rPr>
          <w:rFonts w:ascii="Consolas" w:hAnsi="Consolas"/>
          <w:sz w:val="20"/>
          <w:szCs w:val="20"/>
        </w:rPr>
        <w:t>}</w:t>
      </w:r>
    </w:p>
    <w:p w14:paraId="7AE7D44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2AC7C0E0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long inputNum(int min, long max){</w:t>
      </w:r>
    </w:p>
    <w:p w14:paraId="4C3F087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number;</w:t>
      </w:r>
    </w:p>
    <w:p w14:paraId="2933EAA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boolean isIncorrect;</w:t>
      </w:r>
    </w:p>
    <w:p w14:paraId="47BE28C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number = 0L;</w:t>
      </w:r>
    </w:p>
    <w:p w14:paraId="652FAD9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sIncorrect = false;</w:t>
      </w:r>
    </w:p>
    <w:p w14:paraId="71235C6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749C165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ystem.out.println("Введите n");</w:t>
      </w:r>
    </w:p>
    <w:p w14:paraId="2311A91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do {</w:t>
      </w:r>
    </w:p>
    <w:p w14:paraId="7791056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sIncorrect = false;</w:t>
      </w:r>
    </w:p>
    <w:p w14:paraId="11898B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try {</w:t>
      </w:r>
    </w:p>
    <w:p w14:paraId="64B8846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number = Long.parseLong(input.nextLine());</w:t>
      </w:r>
    </w:p>
    <w:p w14:paraId="15BBA53B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 catch (NumberFormatException error) {</w:t>
      </w:r>
    </w:p>
    <w:p w14:paraId="5ABE850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System.err.println("Ошибка, неверные данные");</w:t>
      </w:r>
    </w:p>
    <w:p w14:paraId="5A031B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sIncorrect = true;</w:t>
      </w:r>
    </w:p>
    <w:p w14:paraId="444452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0C1CE7E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(!isIncorrect &amp;&amp; number &lt; min || number &gt; max){</w:t>
      </w:r>
    </w:p>
    <w:p w14:paraId="4BF8D9F0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sIncorrect = true;</w:t>
      </w:r>
    </w:p>
    <w:p w14:paraId="24CDAA4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System.err.println("Ошибка, число должно быть больше "+ min +" и меньше "+ max);</w:t>
      </w:r>
    </w:p>
    <w:p w14:paraId="010B04D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1EC5A72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 while (isIncorrect);</w:t>
      </w:r>
    </w:p>
    <w:p w14:paraId="1FA9CD4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number;</w:t>
      </w:r>
    </w:p>
    <w:p w14:paraId="5035AA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35EBEF4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374835F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boolean isNumSimpl(long numb) {</w:t>
      </w:r>
    </w:p>
    <w:p w14:paraId="684BFCA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sqrtNum;</w:t>
      </w:r>
    </w:p>
    <w:p w14:paraId="4628996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qrtNum = (int) Math.sqrt(numb) + 1;</w:t>
      </w:r>
    </w:p>
    <w:p w14:paraId="1E915B6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f (numb &gt; 3) {</w:t>
      </w:r>
    </w:p>
    <w:p w14:paraId="496D7D7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for (int i = 2; i &lt; sqrtNum; i++) {</w:t>
      </w:r>
    </w:p>
    <w:p w14:paraId="0872939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f (numb % i == 0) {</w:t>
      </w:r>
    </w:p>
    <w:p w14:paraId="2E9520D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    return false;</w:t>
      </w:r>
    </w:p>
    <w:p w14:paraId="2A1A6E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}</w:t>
      </w:r>
    </w:p>
    <w:p w14:paraId="5306DD7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496ACF0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2194631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A9F0E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true;</w:t>
      </w:r>
    </w:p>
    <w:p w14:paraId="168C74D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56B0D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16E59CF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printMersen(long highBord) {</w:t>
      </w:r>
    </w:p>
    <w:p w14:paraId="01C28D5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mersenNum;</w:t>
      </w:r>
    </w:p>
    <w:p w14:paraId="1FB5EB0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boolean isBordIncros;</w:t>
      </w:r>
    </w:p>
    <w:p w14:paraId="21060E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i;</w:t>
      </w:r>
    </w:p>
    <w:p w14:paraId="006887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 = 2;</w:t>
      </w:r>
    </w:p>
    <w:p w14:paraId="4534112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mersenNum = 1;</w:t>
      </w:r>
    </w:p>
    <w:p w14:paraId="7982CE8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sBordIncros = mersenNum &lt; highBord;</w:t>
      </w:r>
    </w:p>
    <w:p w14:paraId="2A39CC3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while (isBordIncros) {</w:t>
      </w:r>
    </w:p>
    <w:p w14:paraId="065D06D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mersenNum = mersenNum * 2 + 1;</w:t>
      </w:r>
    </w:p>
    <w:p w14:paraId="39DB64C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sBordIncros = mersenNum &lt; highBord;</w:t>
      </w:r>
    </w:p>
    <w:p w14:paraId="30B612DE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(isBordIncros &amp;&amp; isNumSimpl(i) &amp;&amp; isNumSimpl(mersenNum)) {</w:t>
      </w:r>
    </w:p>
    <w:p w14:paraId="53FE89B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lastRenderedPageBreak/>
        <w:t xml:space="preserve">                System.out.println("Mersen(" + i + ") -- " + mersenNum);</w:t>
      </w:r>
    </w:p>
    <w:p w14:paraId="66F52A3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66621EF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++;</w:t>
      </w:r>
    </w:p>
    <w:p w14:paraId="5D4A6AB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0AEC631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9A252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3378CF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public static void main(String[] args) {</w:t>
      </w:r>
    </w:p>
    <w:p w14:paraId="1527F34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int MIN_VALUE = 1;</w:t>
      </w:r>
    </w:p>
    <w:p w14:paraId="38AC442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long MAX_VALUE = 3000000000L;</w:t>
      </w:r>
    </w:p>
    <w:p w14:paraId="43BE8A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highBorder;</w:t>
      </w:r>
    </w:p>
    <w:p w14:paraId="7FCD279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printInf(MIN_VALUE, MAX_VALUE);</w:t>
      </w:r>
    </w:p>
    <w:p w14:paraId="7C74570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highBorder = inputNum(MIN_VALUE, MAX_VALUE);</w:t>
      </w:r>
    </w:p>
    <w:p w14:paraId="163B373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printMersen(highBorder);</w:t>
      </w:r>
    </w:p>
    <w:p w14:paraId="78C19E6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0197374B" w14:textId="36E5DCEF" w:rsidR="0050114C" w:rsidRDefault="008333F9" w:rsidP="008333F9">
      <w:pPr>
        <w:rPr>
          <w:rFonts w:ascii="Times New Roman" w:hAnsi="Times New Roman" w:cs="Times New Roman"/>
          <w:b/>
          <w:sz w:val="28"/>
          <w:szCs w:val="28"/>
        </w:rPr>
      </w:pPr>
      <w:r w:rsidRPr="008333F9">
        <w:rPr>
          <w:rFonts w:ascii="Consolas" w:hAnsi="Consolas"/>
          <w:sz w:val="20"/>
          <w:szCs w:val="20"/>
        </w:rPr>
        <w:t>}</w:t>
      </w:r>
    </w:p>
    <w:p w14:paraId="5F095C78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82DA337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32228B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2991B9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076433F2" w:rsidR="001E4639" w:rsidRDefault="00C248E0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</w:rPr>
        <w:t>Скриншоты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61E19856" w:rsidR="006D49AE" w:rsidRDefault="0050114C">
      <w:pPr>
        <w:rPr>
          <w:rFonts w:ascii="Times New Roman" w:hAnsi="Times New Roman" w:cs="Times New Roman"/>
          <w:b/>
          <w:sz w:val="28"/>
          <w:szCs w:val="28"/>
        </w:rPr>
      </w:pPr>
      <w:r w:rsidRPr="0050114C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69E172D" wp14:editId="21E3A0BD">
            <wp:extent cx="6120130" cy="2394585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2E95B2A" w:rsidR="00F8092B" w:rsidRDefault="0050114C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50114C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5D5B3931" wp14:editId="34191B33">
            <wp:extent cx="6120130" cy="220726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44CC6294" w:rsidR="001E4639" w:rsidRPr="00C248E0" w:rsidRDefault="0050114C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50114C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6FEEB29C" wp14:editId="5CF0FDE4">
            <wp:extent cx="6120130" cy="23641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D6869A" w14:textId="77777777" w:rsidR="002E34D0" w:rsidRDefault="002E34D0" w:rsidP="002E34D0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4B552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A7C7B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FC1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6CE7E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D21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9DB917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88480D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C9568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EEB247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E4DE7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515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14ECD2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D675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14DD1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6454C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B711B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AE8AD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45E29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56F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CD54E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0D2F8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E9CB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B6661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839E8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95ED0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5FE35F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F389F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0BD9F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BA1C6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2A063F60" w:rsidR="007D668B" w:rsidRDefault="00715DE4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105ED5D8" w:rsidR="000A4EA5" w:rsidRDefault="001263F7">
      <w:pPr>
        <w:jc w:val="center"/>
      </w:pPr>
      <w:r>
        <w:object w:dxaOrig="11951" w:dyaOrig="16881" w14:anchorId="4CA39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445.15pt;height:671.15pt" o:ole="">
            <v:imagedata r:id="rId8" o:title=""/>
          </v:shape>
          <o:OLEObject Type="Embed" ProgID="Visio.Drawing.15" ShapeID="_x0000_i1103" DrawAspect="Content" ObjectID="_1758742448" r:id="rId9"/>
        </w:object>
      </w:r>
    </w:p>
    <w:p w14:paraId="398F2123" w14:textId="7BED4BD4" w:rsidR="000A4EA5" w:rsidRDefault="000A4EA5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5983086A" w14:textId="12E6A2DA" w:rsidR="00E9155C" w:rsidRDefault="00E9155C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35023E97" w14:textId="01FD531B" w:rsidR="00E9155C" w:rsidRPr="008333F9" w:rsidRDefault="00673CC1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2171" w:dyaOrig="16190" w14:anchorId="23FBB40F">
          <v:shape id="_x0000_i1101" type="#_x0000_t75" style="width:481.45pt;height:640.5pt" o:ole="">
            <v:imagedata r:id="rId10" o:title=""/>
          </v:shape>
          <o:OLEObject Type="Embed" ProgID="Visio.Drawing.15" ShapeID="_x0000_i1101" DrawAspect="Content" ObjectID="_1758742449" r:id="rId11"/>
        </w:object>
      </w:r>
    </w:p>
    <w:sectPr w:rsidR="00E9155C" w:rsidRPr="008333F9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0F69C2"/>
    <w:rsid w:val="00105F82"/>
    <w:rsid w:val="001263F7"/>
    <w:rsid w:val="0015197A"/>
    <w:rsid w:val="0018105E"/>
    <w:rsid w:val="001A2EEE"/>
    <w:rsid w:val="001C186F"/>
    <w:rsid w:val="001C4E7B"/>
    <w:rsid w:val="001E4639"/>
    <w:rsid w:val="002357C5"/>
    <w:rsid w:val="00273681"/>
    <w:rsid w:val="002A7919"/>
    <w:rsid w:val="002D43BF"/>
    <w:rsid w:val="002E34D0"/>
    <w:rsid w:val="00313B35"/>
    <w:rsid w:val="003A30C6"/>
    <w:rsid w:val="003F39BF"/>
    <w:rsid w:val="00431B0F"/>
    <w:rsid w:val="0043406D"/>
    <w:rsid w:val="0050114C"/>
    <w:rsid w:val="005C4F09"/>
    <w:rsid w:val="00631EE9"/>
    <w:rsid w:val="00637341"/>
    <w:rsid w:val="006579E7"/>
    <w:rsid w:val="006710C3"/>
    <w:rsid w:val="00673CC1"/>
    <w:rsid w:val="00676AFE"/>
    <w:rsid w:val="006D49AE"/>
    <w:rsid w:val="00715DE4"/>
    <w:rsid w:val="00755DD7"/>
    <w:rsid w:val="00762015"/>
    <w:rsid w:val="007B6892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85D6D"/>
    <w:rsid w:val="00B04C26"/>
    <w:rsid w:val="00B0643D"/>
    <w:rsid w:val="00B93951"/>
    <w:rsid w:val="00BA4C44"/>
    <w:rsid w:val="00C04BED"/>
    <w:rsid w:val="00C1483A"/>
    <w:rsid w:val="00C248E0"/>
    <w:rsid w:val="00CA69CD"/>
    <w:rsid w:val="00CC2013"/>
    <w:rsid w:val="00CD202E"/>
    <w:rsid w:val="00D451BF"/>
    <w:rsid w:val="00D46051"/>
    <w:rsid w:val="00D47817"/>
    <w:rsid w:val="00D712E2"/>
    <w:rsid w:val="00DB5C4D"/>
    <w:rsid w:val="00DD4506"/>
    <w:rsid w:val="00DD6B93"/>
    <w:rsid w:val="00E72BAC"/>
    <w:rsid w:val="00E9155C"/>
    <w:rsid w:val="00EB20B3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6</TotalTime>
  <Pages>9</Pages>
  <Words>1031</Words>
  <Characters>5878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5</cp:revision>
  <dcterms:created xsi:type="dcterms:W3CDTF">2023-09-10T17:13:00Z</dcterms:created>
  <dcterms:modified xsi:type="dcterms:W3CDTF">2023-10-13T19:47:00Z</dcterms:modified>
</cp:coreProperties>
</file>